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2C3436" w14:textId="77777777" w:rsidR="00007B29" w:rsidRPr="00E11681" w:rsidRDefault="00007B29" w:rsidP="00007B29">
      <w:pPr>
        <w:jc w:val="center"/>
        <w:rPr>
          <w:rFonts w:ascii="宋体" w:eastAsia="宋体" w:hAnsi="宋体"/>
          <w:b/>
          <w:bCs/>
          <w:sz w:val="52"/>
          <w:szCs w:val="52"/>
        </w:rPr>
      </w:pPr>
      <w:r w:rsidRPr="00E11681">
        <w:rPr>
          <w:rFonts w:ascii="宋体" w:eastAsia="宋体" w:hAnsi="宋体" w:hint="eastAsia"/>
          <w:b/>
          <w:bCs/>
          <w:sz w:val="52"/>
          <w:szCs w:val="52"/>
        </w:rPr>
        <w:t>西南交通大学</w:t>
      </w:r>
    </w:p>
    <w:p w14:paraId="5EDBED6F" w14:textId="77777777" w:rsidR="00007B29" w:rsidRPr="00E11681" w:rsidRDefault="00007B29" w:rsidP="00007B29">
      <w:pPr>
        <w:jc w:val="center"/>
        <w:rPr>
          <w:rFonts w:ascii="宋体" w:eastAsia="宋体" w:hAnsi="宋体"/>
          <w:b/>
          <w:bCs/>
          <w:sz w:val="52"/>
          <w:szCs w:val="52"/>
        </w:rPr>
      </w:pPr>
      <w:r w:rsidRPr="00E11681">
        <w:rPr>
          <w:rFonts w:ascii="宋体" w:eastAsia="宋体" w:hAnsi="宋体" w:hint="eastAsia"/>
          <w:b/>
          <w:bCs/>
          <w:sz w:val="52"/>
          <w:szCs w:val="52"/>
        </w:rPr>
        <w:t>嵌入式系统实验日志</w:t>
      </w:r>
    </w:p>
    <w:p w14:paraId="363091DE" w14:textId="77777777" w:rsidR="00007B29" w:rsidRPr="00E11681" w:rsidRDefault="00007B29" w:rsidP="00007B29">
      <w:pPr>
        <w:jc w:val="center"/>
        <w:rPr>
          <w:rFonts w:ascii="宋体" w:eastAsia="宋体" w:hAnsi="宋体"/>
          <w:b/>
          <w:bCs/>
          <w:sz w:val="52"/>
          <w:szCs w:val="52"/>
        </w:rPr>
      </w:pPr>
    </w:p>
    <w:p w14:paraId="0058C3A0" w14:textId="77777777" w:rsidR="00007B29" w:rsidRPr="00E11681" w:rsidRDefault="00007B29" w:rsidP="00007B29">
      <w:pPr>
        <w:jc w:val="center"/>
        <w:rPr>
          <w:rFonts w:ascii="宋体" w:eastAsia="宋体" w:hAnsi="宋体"/>
          <w:b/>
          <w:bCs/>
          <w:sz w:val="52"/>
          <w:szCs w:val="52"/>
        </w:rPr>
      </w:pPr>
      <w:r w:rsidRPr="00E11681">
        <w:rPr>
          <w:rFonts w:ascii="宋体" w:eastAsia="宋体" w:hAnsi="宋体"/>
          <w:b/>
          <w:bCs/>
          <w:noProof/>
          <w:sz w:val="72"/>
          <w:szCs w:val="72"/>
        </w:rPr>
        <w:drawing>
          <wp:inline distT="0" distB="0" distL="0" distR="0" wp14:anchorId="3C8D9E88" wp14:editId="200791D0">
            <wp:extent cx="2540000" cy="254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0" cy="25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5579A9" w14:textId="77777777" w:rsidR="00007B29" w:rsidRPr="00E11681" w:rsidRDefault="00007B29" w:rsidP="00007B29">
      <w:pPr>
        <w:jc w:val="center"/>
        <w:rPr>
          <w:rFonts w:ascii="宋体" w:eastAsia="宋体" w:hAnsi="宋体"/>
          <w:b/>
          <w:bCs/>
          <w:sz w:val="52"/>
          <w:szCs w:val="52"/>
        </w:rPr>
      </w:pPr>
    </w:p>
    <w:p w14:paraId="32292C80" w14:textId="77777777" w:rsidR="00007B29" w:rsidRPr="00E11681" w:rsidRDefault="00007B29" w:rsidP="00007B29">
      <w:pPr>
        <w:jc w:val="center"/>
        <w:rPr>
          <w:rFonts w:ascii="宋体" w:eastAsia="宋体" w:hAnsi="宋体"/>
          <w:b/>
          <w:bCs/>
          <w:sz w:val="52"/>
          <w:szCs w:val="52"/>
        </w:rPr>
      </w:pPr>
    </w:p>
    <w:p w14:paraId="709D0622" w14:textId="77777777" w:rsidR="00007B29" w:rsidRPr="00E11681" w:rsidRDefault="00007B29" w:rsidP="00007B29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学号：</w:t>
      </w:r>
      <w:r w:rsidRPr="00E11681">
        <w:rPr>
          <w:rFonts w:ascii="宋体" w:eastAsia="宋体" w:hAnsi="宋体" w:hint="eastAsia"/>
          <w:sz w:val="28"/>
          <w:szCs w:val="28"/>
        </w:rPr>
        <w:t xml:space="preserve">杨志成 </w:t>
      </w:r>
    </w:p>
    <w:p w14:paraId="53014C2C" w14:textId="77777777" w:rsidR="00007B29" w:rsidRPr="00E11681" w:rsidRDefault="00007B29" w:rsidP="00007B29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姓名：</w:t>
      </w:r>
      <w:r w:rsidRPr="00E11681">
        <w:rPr>
          <w:rFonts w:ascii="宋体" w:eastAsia="宋体" w:hAnsi="宋体"/>
          <w:sz w:val="28"/>
          <w:szCs w:val="28"/>
        </w:rPr>
        <w:t>2023211042</w:t>
      </w:r>
    </w:p>
    <w:p w14:paraId="73D41DB5" w14:textId="77777777" w:rsidR="00007B29" w:rsidRPr="00E11681" w:rsidRDefault="00007B29" w:rsidP="00007B29">
      <w:pPr>
        <w:ind w:firstLineChars="200" w:firstLine="562"/>
        <w:rPr>
          <w:rFonts w:ascii="宋体" w:eastAsia="宋体" w:hAnsi="宋体"/>
          <w:b/>
          <w:bCs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组号：</w:t>
      </w:r>
      <w:r w:rsidRPr="00E11681">
        <w:rPr>
          <w:rFonts w:ascii="宋体" w:eastAsia="宋体" w:hAnsi="宋体"/>
          <w:sz w:val="28"/>
          <w:szCs w:val="28"/>
        </w:rPr>
        <w:t>3</w:t>
      </w:r>
      <w:r w:rsidRPr="00E11681">
        <w:rPr>
          <w:rFonts w:ascii="宋体" w:eastAsia="宋体" w:hAnsi="宋体" w:hint="eastAsia"/>
          <w:sz w:val="28"/>
          <w:szCs w:val="28"/>
        </w:rPr>
        <w:t>组</w:t>
      </w:r>
    </w:p>
    <w:p w14:paraId="2B848DE9" w14:textId="77777777" w:rsidR="00007B29" w:rsidRPr="00E11681" w:rsidRDefault="00007B29" w:rsidP="00007B29">
      <w:pPr>
        <w:ind w:firstLineChars="200" w:firstLine="562"/>
        <w:rPr>
          <w:rFonts w:ascii="宋体" w:eastAsia="宋体" w:hAnsi="宋体" w:hint="eastAsia"/>
          <w:b/>
          <w:bCs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队号：</w:t>
      </w:r>
      <w:r w:rsidRPr="00E11681">
        <w:rPr>
          <w:rFonts w:ascii="宋体" w:eastAsia="宋体" w:hAnsi="宋体"/>
          <w:sz w:val="28"/>
          <w:szCs w:val="28"/>
        </w:rPr>
        <w:t>6</w:t>
      </w:r>
      <w:r w:rsidRPr="00E11681">
        <w:rPr>
          <w:rFonts w:ascii="宋体" w:eastAsia="宋体" w:hAnsi="宋体" w:hint="eastAsia"/>
          <w:sz w:val="28"/>
          <w:szCs w:val="28"/>
        </w:rPr>
        <w:t>队</w:t>
      </w:r>
    </w:p>
    <w:p w14:paraId="1744DF84" w14:textId="47372B3D" w:rsidR="00007B29" w:rsidRPr="00E11681" w:rsidRDefault="00007B29" w:rsidP="00007B29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实验序号：</w:t>
      </w:r>
      <w:r>
        <w:rPr>
          <w:rFonts w:ascii="宋体" w:eastAsia="宋体" w:hAnsi="宋体"/>
          <w:sz w:val="28"/>
          <w:szCs w:val="28"/>
        </w:rPr>
        <w:t>2</w:t>
      </w:r>
    </w:p>
    <w:p w14:paraId="483F8373" w14:textId="692CDDC1" w:rsidR="00007B29" w:rsidRPr="00E11681" w:rsidRDefault="00007B29" w:rsidP="00007B29">
      <w:pPr>
        <w:ind w:firstLineChars="200" w:firstLine="562"/>
        <w:rPr>
          <w:rFonts w:ascii="宋体" w:eastAsia="宋体" w:hAnsi="宋体" w:hint="eastAsia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实验名称：</w:t>
      </w:r>
      <w:r>
        <w:rPr>
          <w:rFonts w:ascii="宋体" w:eastAsia="宋体" w:hAnsi="宋体" w:hint="eastAsia"/>
          <w:sz w:val="28"/>
          <w:szCs w:val="28"/>
        </w:rPr>
        <w:t>数码管</w:t>
      </w:r>
      <w:r w:rsidRPr="00E11681">
        <w:rPr>
          <w:rFonts w:ascii="宋体" w:eastAsia="宋体" w:hAnsi="宋体" w:hint="eastAsia"/>
          <w:sz w:val="28"/>
          <w:szCs w:val="28"/>
        </w:rPr>
        <w:t>控制</w:t>
      </w:r>
    </w:p>
    <w:p w14:paraId="47A2AAF8" w14:textId="77777777" w:rsidR="00007B29" w:rsidRPr="00E11681" w:rsidRDefault="00007B29" w:rsidP="00007B29">
      <w:pPr>
        <w:ind w:firstLineChars="200" w:firstLine="562"/>
        <w:rPr>
          <w:rFonts w:ascii="宋体" w:eastAsia="宋体" w:hAnsi="宋体"/>
          <w:b/>
          <w:bCs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使用语言：</w:t>
      </w:r>
      <w:r w:rsidRPr="00E11681">
        <w:rPr>
          <w:rFonts w:ascii="宋体" w:eastAsia="宋体" w:hAnsi="宋体"/>
          <w:sz w:val="28"/>
          <w:szCs w:val="28"/>
        </w:rPr>
        <w:t>Python</w:t>
      </w:r>
    </w:p>
    <w:p w14:paraId="4685BDEA" w14:textId="77777777" w:rsidR="00007B29" w:rsidRPr="00E11681" w:rsidRDefault="00007B29" w:rsidP="00007B29">
      <w:pPr>
        <w:widowControl/>
        <w:jc w:val="left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br w:type="page"/>
      </w:r>
    </w:p>
    <w:p w14:paraId="13D3A156" w14:textId="77777777" w:rsidR="00007B29" w:rsidRPr="00E11681" w:rsidRDefault="00007B29" w:rsidP="00007B29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lastRenderedPageBreak/>
        <w:t>实验目的</w:t>
      </w:r>
    </w:p>
    <w:p w14:paraId="1D81A9F5" w14:textId="77777777" w:rsidR="00925553" w:rsidRDefault="00925553" w:rsidP="00925553">
      <w:pPr>
        <w:ind w:firstLine="420"/>
        <w:rPr>
          <w:rFonts w:ascii="宋体" w:eastAsia="宋体" w:hAnsi="宋体"/>
        </w:rPr>
      </w:pPr>
      <w:r w:rsidRPr="00925553">
        <w:rPr>
          <w:rFonts w:ascii="宋体" w:eastAsia="宋体" w:hAnsi="宋体"/>
        </w:rPr>
        <w:t xml:space="preserve">1、 了解 4 位 LED 显示模块的结构和控制方法 </w:t>
      </w:r>
    </w:p>
    <w:p w14:paraId="4F63FC35" w14:textId="77777777" w:rsidR="00925553" w:rsidRDefault="00925553" w:rsidP="00925553">
      <w:pPr>
        <w:ind w:firstLine="420"/>
        <w:rPr>
          <w:rFonts w:ascii="宋体" w:eastAsia="宋体" w:hAnsi="宋体"/>
        </w:rPr>
      </w:pPr>
      <w:r w:rsidRPr="00925553">
        <w:rPr>
          <w:rFonts w:ascii="宋体" w:eastAsia="宋体" w:hAnsi="宋体"/>
        </w:rPr>
        <w:t xml:space="preserve">2、 掌握利用 Python 语言，通过树莓派的 GPIO </w:t>
      </w:r>
      <w:proofErr w:type="gramStart"/>
      <w:r w:rsidRPr="00925553">
        <w:rPr>
          <w:rFonts w:ascii="宋体" w:eastAsia="宋体" w:hAnsi="宋体"/>
        </w:rPr>
        <w:t>口控制</w:t>
      </w:r>
      <w:proofErr w:type="gramEnd"/>
      <w:r w:rsidRPr="00925553">
        <w:rPr>
          <w:rFonts w:ascii="宋体" w:eastAsia="宋体" w:hAnsi="宋体"/>
        </w:rPr>
        <w:t xml:space="preserve"> 4 位 LED 模块的显示 </w:t>
      </w:r>
    </w:p>
    <w:p w14:paraId="30EB754D" w14:textId="15514598" w:rsidR="00925553" w:rsidRDefault="00925553" w:rsidP="00925553">
      <w:pPr>
        <w:ind w:firstLine="420"/>
        <w:rPr>
          <w:rFonts w:ascii="宋体" w:eastAsia="宋体" w:hAnsi="宋体"/>
        </w:rPr>
      </w:pPr>
      <w:r w:rsidRPr="00925553">
        <w:rPr>
          <w:rFonts w:ascii="宋体" w:eastAsia="宋体" w:hAnsi="宋体"/>
        </w:rPr>
        <w:t>3、 学习 I</w:t>
      </w:r>
      <w:r w:rsidRPr="00925553">
        <w:rPr>
          <w:rFonts w:ascii="宋体" w:eastAsia="宋体" w:hAnsi="宋体"/>
          <w:vertAlign w:val="superscript"/>
        </w:rPr>
        <w:t>2</w:t>
      </w:r>
      <w:r w:rsidRPr="00925553">
        <w:rPr>
          <w:rFonts w:ascii="宋体" w:eastAsia="宋体" w:hAnsi="宋体"/>
        </w:rPr>
        <w:t xml:space="preserve">C 接口规范 </w:t>
      </w:r>
    </w:p>
    <w:p w14:paraId="16622622" w14:textId="77777777" w:rsidR="00925553" w:rsidRDefault="00925553" w:rsidP="00925553">
      <w:pPr>
        <w:ind w:firstLine="420"/>
        <w:rPr>
          <w:rFonts w:ascii="宋体" w:eastAsia="宋体" w:hAnsi="宋体"/>
        </w:rPr>
      </w:pPr>
      <w:r w:rsidRPr="00925553">
        <w:rPr>
          <w:rFonts w:ascii="宋体" w:eastAsia="宋体" w:hAnsi="宋体"/>
        </w:rPr>
        <w:t xml:space="preserve">4、 学习 PCF8591 AD/DA 转换模块的使用方法，并利用树莓派的 I 2 C 接口读取 PCF8591 的 数据，并显示在 LED 显示模块中 </w:t>
      </w:r>
    </w:p>
    <w:p w14:paraId="399C6B82" w14:textId="734B44EB" w:rsidR="00007B29" w:rsidRPr="00925553" w:rsidRDefault="00925553" w:rsidP="00925553">
      <w:pPr>
        <w:ind w:firstLine="420"/>
        <w:rPr>
          <w:rFonts w:ascii="宋体" w:eastAsia="宋体" w:hAnsi="宋体"/>
          <w:b/>
          <w:bCs/>
        </w:rPr>
      </w:pPr>
      <w:r w:rsidRPr="00925553">
        <w:rPr>
          <w:rFonts w:ascii="宋体" w:eastAsia="宋体" w:hAnsi="宋体"/>
        </w:rPr>
        <w:t>5、 利用 TK 编写一个窗口界面，在界面中显示 PCF8591 模块的数据</w:t>
      </w:r>
    </w:p>
    <w:p w14:paraId="2ACCDCD6" w14:textId="77777777" w:rsidR="00925553" w:rsidRDefault="00925553" w:rsidP="00925553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925553">
        <w:rPr>
          <w:rFonts w:ascii="宋体" w:eastAsia="宋体" w:hAnsi="宋体" w:hint="eastAsia"/>
          <w:b/>
          <w:bCs/>
        </w:rPr>
        <w:t>实验内容</w:t>
      </w:r>
    </w:p>
    <w:p w14:paraId="07FA6233" w14:textId="77777777" w:rsidR="00925553" w:rsidRPr="00925553" w:rsidRDefault="00925553" w:rsidP="00925553">
      <w:pPr>
        <w:ind w:firstLine="420"/>
        <w:rPr>
          <w:rFonts w:ascii="宋体" w:eastAsia="宋体" w:hAnsi="宋体"/>
          <w:b/>
          <w:bCs/>
        </w:rPr>
      </w:pPr>
      <w:r w:rsidRPr="00925553">
        <w:rPr>
          <w:rFonts w:ascii="宋体" w:eastAsia="宋体" w:hAnsi="宋体"/>
        </w:rPr>
        <w:t xml:space="preserve">本实验以树莓派作为控制器，以 Python 作为开发工具，利用树莓派的 GPIO，控制 2 </w:t>
      </w:r>
      <w:proofErr w:type="gramStart"/>
      <w:r w:rsidRPr="00925553">
        <w:rPr>
          <w:rFonts w:ascii="宋体" w:eastAsia="宋体" w:hAnsi="宋体"/>
        </w:rPr>
        <w:t>个</w:t>
      </w:r>
      <w:proofErr w:type="gramEnd"/>
      <w:r w:rsidRPr="00925553">
        <w:rPr>
          <w:rFonts w:ascii="宋体" w:eastAsia="宋体" w:hAnsi="宋体"/>
        </w:rPr>
        <w:t xml:space="preserve"> 4 位 LED 显示模块，让其显示指定数据，利用 AD/DA 转换模块，读取其板载的</w:t>
      </w:r>
      <w:proofErr w:type="gramStart"/>
      <w:r w:rsidRPr="00925553">
        <w:rPr>
          <w:rFonts w:ascii="宋体" w:eastAsia="宋体" w:hAnsi="宋体"/>
        </w:rPr>
        <w:t>热敏电</w:t>
      </w:r>
      <w:proofErr w:type="gramEnd"/>
      <w:r w:rsidRPr="00925553">
        <w:rPr>
          <w:rFonts w:ascii="宋体" w:eastAsia="宋体" w:hAnsi="宋体"/>
        </w:rPr>
        <w:t xml:space="preserve"> 阻值、光敏电阻值、可变电阻的分压值，并在 LED 模块中显示；利用 TK 编写一个窗口界 面，将 PCF8591 模块的三个数据实时显示出来。</w:t>
      </w:r>
    </w:p>
    <w:p w14:paraId="4BB47EF2" w14:textId="2819FC8C" w:rsidR="00007B29" w:rsidRPr="00E11681" w:rsidRDefault="00007B29" w:rsidP="00007B29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实验步骤</w:t>
      </w:r>
    </w:p>
    <w:p w14:paraId="6676E9D2" w14:textId="77777777" w:rsidR="00007B29" w:rsidRPr="00E11681" w:rsidRDefault="00007B29" w:rsidP="00007B29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 xml:space="preserve">1. 连接：用杜邦线，将树莓派的 GPIO 与 8 </w:t>
      </w:r>
      <w:proofErr w:type="gramStart"/>
      <w:r w:rsidRPr="00E11681">
        <w:rPr>
          <w:rFonts w:ascii="宋体" w:eastAsia="宋体" w:hAnsi="宋体"/>
        </w:rPr>
        <w:t>个</w:t>
      </w:r>
      <w:proofErr w:type="gramEnd"/>
      <w:r w:rsidRPr="00E11681">
        <w:rPr>
          <w:rFonts w:ascii="宋体" w:eastAsia="宋体" w:hAnsi="宋体"/>
        </w:rPr>
        <w:t xml:space="preserve"> LED 控制信号连接起来，由电源模块给 LED 模块供电； </w:t>
      </w:r>
    </w:p>
    <w:p w14:paraId="7AF50A4E" w14:textId="77777777" w:rsidR="00007B29" w:rsidRPr="00E11681" w:rsidRDefault="00007B29" w:rsidP="00007B29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 xml:space="preserve">2. 编写程序控制 8 </w:t>
      </w:r>
      <w:proofErr w:type="gramStart"/>
      <w:r w:rsidRPr="00E11681">
        <w:rPr>
          <w:rFonts w:ascii="宋体" w:eastAsia="宋体" w:hAnsi="宋体"/>
        </w:rPr>
        <w:t>个</w:t>
      </w:r>
      <w:proofErr w:type="gramEnd"/>
      <w:r w:rsidRPr="00E11681">
        <w:rPr>
          <w:rFonts w:ascii="宋体" w:eastAsia="宋体" w:hAnsi="宋体"/>
        </w:rPr>
        <w:t xml:space="preserve"> GPIO 闪烁，从左到右依次点亮、再依次熄灭，从</w:t>
      </w:r>
      <w:r w:rsidRPr="00E11681">
        <w:rPr>
          <w:rFonts w:ascii="宋体" w:eastAsia="宋体" w:hAnsi="宋体" w:hint="eastAsia"/>
        </w:rPr>
        <w:t>右</w:t>
      </w:r>
      <w:r w:rsidRPr="00E11681">
        <w:rPr>
          <w:rFonts w:ascii="宋体" w:eastAsia="宋体" w:hAnsi="宋体"/>
        </w:rPr>
        <w:t>到</w:t>
      </w:r>
      <w:r w:rsidRPr="00E11681">
        <w:rPr>
          <w:rFonts w:ascii="宋体" w:eastAsia="宋体" w:hAnsi="宋体" w:hint="eastAsia"/>
        </w:rPr>
        <w:t>左</w:t>
      </w:r>
      <w:r w:rsidRPr="00E11681">
        <w:rPr>
          <w:rFonts w:ascii="宋体" w:eastAsia="宋体" w:hAnsi="宋体"/>
        </w:rPr>
        <w:t>依次点亮、再依次熄灭，</w:t>
      </w:r>
      <w:r w:rsidRPr="00E11681">
        <w:rPr>
          <w:rFonts w:ascii="宋体" w:eastAsia="宋体" w:hAnsi="宋体" w:hint="eastAsia"/>
        </w:rPr>
        <w:t>再从两边向中间依次点亮，再依次熄灭，从中间向两边点亮，再依次熄灭</w:t>
      </w:r>
      <w:r w:rsidRPr="00E11681">
        <w:rPr>
          <w:rFonts w:ascii="宋体" w:eastAsia="宋体" w:hAnsi="宋体"/>
        </w:rPr>
        <w:t>。</w:t>
      </w:r>
    </w:p>
    <w:p w14:paraId="25995D8E" w14:textId="77777777" w:rsidR="00007B29" w:rsidRPr="00E11681" w:rsidRDefault="00007B29" w:rsidP="00007B29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硬件连接图,软件流程图</w:t>
      </w:r>
    </w:p>
    <w:p w14:paraId="07A6D6F3" w14:textId="77777777" w:rsidR="00007B29" w:rsidRPr="00E11681" w:rsidRDefault="00007B29" w:rsidP="00007B29">
      <w:pPr>
        <w:pStyle w:val="a7"/>
        <w:ind w:left="432" w:firstLineChars="0" w:firstLine="0"/>
        <w:jc w:val="left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/>
          <w:b/>
          <w:bCs/>
          <w:noProof/>
        </w:rPr>
        <w:drawing>
          <wp:inline distT="0" distB="0" distL="0" distR="0" wp14:anchorId="5D719A33" wp14:editId="6A3574DC">
            <wp:extent cx="4059555" cy="5245359"/>
            <wp:effectExtent l="0" t="2222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4069812" cy="5258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0CAE5" w14:textId="77777777" w:rsidR="00007B29" w:rsidRPr="00E11681" w:rsidRDefault="00007B29" w:rsidP="00007B29">
      <w:pPr>
        <w:pStyle w:val="a7"/>
        <w:ind w:left="432" w:firstLineChars="0" w:firstLine="0"/>
        <w:jc w:val="center"/>
        <w:rPr>
          <w:rFonts w:ascii="宋体" w:eastAsia="宋体" w:hAnsi="宋体" w:hint="eastAsia"/>
          <w:b/>
          <w:bCs/>
        </w:rPr>
      </w:pPr>
      <w:r w:rsidRPr="00E11681">
        <w:rPr>
          <w:rFonts w:ascii="宋体" w:eastAsia="宋体" w:hAnsi="宋体"/>
        </w:rPr>
        <w:object w:dxaOrig="3720" w:dyaOrig="4516" w14:anchorId="03CD4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05pt;height:336.4pt" o:ole="">
            <v:imagedata r:id="rId9" o:title=""/>
          </v:shape>
          <o:OLEObject Type="Embed" ProgID="Visio.Drawing.15" ShapeID="_x0000_i1025" DrawAspect="Content" ObjectID="_1758930852" r:id="rId10"/>
        </w:object>
      </w:r>
    </w:p>
    <w:p w14:paraId="1BC489E3" w14:textId="77777777" w:rsidR="00007B29" w:rsidRPr="00E11681" w:rsidRDefault="00007B29" w:rsidP="00007B29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 w:hint="eastAsia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关键代码分析</w:t>
      </w:r>
    </w:p>
    <w:p w14:paraId="5DEA8302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代码使用</w:t>
      </w:r>
      <w:proofErr w:type="spellStart"/>
      <w:r w:rsidRPr="00E11681">
        <w:rPr>
          <w:rFonts w:ascii="宋体" w:eastAsia="宋体" w:hAnsi="宋体"/>
        </w:rPr>
        <w:t>RPi.GPIO</w:t>
      </w:r>
      <w:proofErr w:type="spellEnd"/>
      <w:r w:rsidRPr="00E11681">
        <w:rPr>
          <w:rFonts w:ascii="宋体" w:eastAsia="宋体" w:hAnsi="宋体"/>
        </w:rPr>
        <w:t>库来控制树莓派上的GPIO引脚，实现LED灯的控制。</w:t>
      </w:r>
    </w:p>
    <w:p w14:paraId="08B0D0C0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/>
        </w:rPr>
      </w:pPr>
      <w:proofErr w:type="spellStart"/>
      <w:r w:rsidRPr="00E11681">
        <w:rPr>
          <w:rFonts w:ascii="宋体" w:eastAsia="宋体" w:hAnsi="宋体"/>
        </w:rPr>
        <w:t>GPIO.setmode</w:t>
      </w:r>
      <w:proofErr w:type="spellEnd"/>
      <w:r w:rsidRPr="00E11681">
        <w:rPr>
          <w:rFonts w:ascii="宋体" w:eastAsia="宋体" w:hAnsi="宋体"/>
        </w:rPr>
        <w:t>(GPIO.BCM) 设置GPIO的编号模式为BCM模式。</w:t>
      </w:r>
    </w:p>
    <w:p w14:paraId="0245143F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/>
        </w:rPr>
      </w:pPr>
      <w:proofErr w:type="spellStart"/>
      <w:r w:rsidRPr="00E11681">
        <w:rPr>
          <w:rFonts w:ascii="宋体" w:eastAsia="宋体" w:hAnsi="宋体"/>
        </w:rPr>
        <w:t>LED_List</w:t>
      </w:r>
      <w:proofErr w:type="spellEnd"/>
      <w:r w:rsidRPr="00E11681">
        <w:rPr>
          <w:rFonts w:ascii="宋体" w:eastAsia="宋体" w:hAnsi="宋体"/>
        </w:rPr>
        <w:t xml:space="preserve"> 是包含8个GPIO引脚的列表，用于连接LED灯。</w:t>
      </w:r>
    </w:p>
    <w:p w14:paraId="2F2654BC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/>
        </w:rPr>
      </w:pPr>
      <w:proofErr w:type="spellStart"/>
      <w:r w:rsidRPr="00E11681">
        <w:rPr>
          <w:rFonts w:ascii="宋体" w:eastAsia="宋体" w:hAnsi="宋体"/>
        </w:rPr>
        <w:t>GPIO.setup</w:t>
      </w:r>
      <w:proofErr w:type="spellEnd"/>
      <w:r w:rsidRPr="00E11681">
        <w:rPr>
          <w:rFonts w:ascii="宋体" w:eastAsia="宋体" w:hAnsi="宋体"/>
        </w:rPr>
        <w:t>(</w:t>
      </w:r>
      <w:proofErr w:type="spellStart"/>
      <w:r w:rsidRPr="00E11681">
        <w:rPr>
          <w:rFonts w:ascii="宋体" w:eastAsia="宋体" w:hAnsi="宋体"/>
        </w:rPr>
        <w:t>LED_List</w:t>
      </w:r>
      <w:proofErr w:type="spellEnd"/>
      <w:r w:rsidRPr="00E11681">
        <w:rPr>
          <w:rFonts w:ascii="宋体" w:eastAsia="宋体" w:hAnsi="宋体"/>
        </w:rPr>
        <w:t>, GPIO.OUT, initial=GPIO.HIGH) 配置LED引脚为输出模式，并初始化状态为高电平（LED熄灭）。</w:t>
      </w:r>
    </w:p>
    <w:p w14:paraId="6C8D6B57" w14:textId="77777777" w:rsidR="00007B29" w:rsidRDefault="00007B29" w:rsidP="00007B29">
      <w:pPr>
        <w:pStyle w:val="a7"/>
        <w:ind w:left="432"/>
        <w:jc w:val="left"/>
        <w:rPr>
          <w:rFonts w:ascii="宋体" w:eastAsia="宋体" w:hAnsi="宋体"/>
        </w:rPr>
      </w:pPr>
      <w:proofErr w:type="spellStart"/>
      <w:r w:rsidRPr="00E11681">
        <w:rPr>
          <w:rFonts w:ascii="宋体" w:eastAsia="宋体" w:hAnsi="宋体"/>
        </w:rPr>
        <w:t>tt</w:t>
      </w:r>
      <w:proofErr w:type="spellEnd"/>
      <w:r w:rsidRPr="00E11681">
        <w:rPr>
          <w:rFonts w:ascii="宋体" w:eastAsia="宋体" w:hAnsi="宋体"/>
        </w:rPr>
        <w:t xml:space="preserve"> 是时间间隔，设置LED点亮和熄灭之间的时间间隔为0.1秒。</w:t>
      </w:r>
    </w:p>
    <w:p w14:paraId="085BDE8C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 w:hint="eastAsia"/>
        </w:rPr>
      </w:pPr>
    </w:p>
    <w:p w14:paraId="477550BD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 w:hint="eastAsia"/>
        </w:rPr>
      </w:pPr>
      <w:r w:rsidRPr="00E11681">
        <w:rPr>
          <w:rFonts w:ascii="宋体" w:eastAsia="宋体" w:hAnsi="宋体" w:hint="eastAsia"/>
        </w:rPr>
        <w:t>接下来，代码进入一个无限循环，循环中的关键部分如下：</w:t>
      </w:r>
    </w:p>
    <w:p w14:paraId="7AA73F1E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使用</w:t>
      </w:r>
      <w:r w:rsidRPr="00E11681">
        <w:rPr>
          <w:rFonts w:ascii="宋体" w:eastAsia="宋体" w:hAnsi="宋体"/>
        </w:rPr>
        <w:t>for循环和</w:t>
      </w:r>
      <w:proofErr w:type="spellStart"/>
      <w:r w:rsidRPr="00E11681">
        <w:rPr>
          <w:rFonts w:ascii="宋体" w:eastAsia="宋体" w:hAnsi="宋体"/>
        </w:rPr>
        <w:t>GPIO.output</w:t>
      </w:r>
      <w:proofErr w:type="spellEnd"/>
      <w:r w:rsidRPr="00E11681">
        <w:rPr>
          <w:rFonts w:ascii="宋体" w:eastAsia="宋体" w:hAnsi="宋体"/>
        </w:rPr>
        <w:t>逐个点亮和熄灭LED，从左到右和从右到左，以及两边向中间点亮和熄灭LED。这些操作创建了不同的LED闪烁效果。</w:t>
      </w:r>
    </w:p>
    <w:p w14:paraId="7D2D67A4" w14:textId="77777777" w:rsidR="00007B29" w:rsidRPr="00E11681" w:rsidRDefault="00007B29" w:rsidP="00007B29">
      <w:pPr>
        <w:pStyle w:val="a7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异常处理部分捕获异常（例如按下</w:t>
      </w:r>
      <w:proofErr w:type="spellStart"/>
      <w:r w:rsidRPr="00E11681">
        <w:rPr>
          <w:rFonts w:ascii="宋体" w:eastAsia="宋体" w:hAnsi="宋体"/>
        </w:rPr>
        <w:t>Ctrl+C</w:t>
      </w:r>
      <w:proofErr w:type="spellEnd"/>
      <w:r w:rsidRPr="00E11681">
        <w:rPr>
          <w:rFonts w:ascii="宋体" w:eastAsia="宋体" w:hAnsi="宋体"/>
        </w:rPr>
        <w:t>停止程序），并打印 "except"。</w:t>
      </w:r>
    </w:p>
    <w:p w14:paraId="51EE079F" w14:textId="77777777" w:rsidR="00007B29" w:rsidRDefault="00007B29" w:rsidP="00007B29">
      <w:pPr>
        <w:pStyle w:val="a7"/>
        <w:ind w:left="432" w:firstLineChars="0" w:firstLine="0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最后，通过</w:t>
      </w:r>
      <w:proofErr w:type="spellStart"/>
      <w:r w:rsidRPr="00E11681">
        <w:rPr>
          <w:rFonts w:ascii="宋体" w:eastAsia="宋体" w:hAnsi="宋体"/>
        </w:rPr>
        <w:t>GPIO.cleanup</w:t>
      </w:r>
      <w:proofErr w:type="spellEnd"/>
      <w:r w:rsidRPr="00E11681">
        <w:rPr>
          <w:rFonts w:ascii="宋体" w:eastAsia="宋体" w:hAnsi="宋体"/>
        </w:rPr>
        <w:t>()清理GPIO资源，然后打印 "END of blinking" 表示闪烁结束。</w:t>
      </w:r>
    </w:p>
    <w:p w14:paraId="33A74125" w14:textId="77777777" w:rsidR="00007B29" w:rsidRDefault="00007B29" w:rsidP="00007B29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实验结果</w:t>
      </w:r>
    </w:p>
    <w:p w14:paraId="327AEEE0" w14:textId="77777777" w:rsidR="00007B29" w:rsidRDefault="00007B29" w:rsidP="00007B29">
      <w:pPr>
        <w:pStyle w:val="a7"/>
        <w:ind w:left="432" w:firstLineChars="0" w:firstLine="0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以跑马灯的形式展示了led灯的点亮效果</w:t>
      </w:r>
      <w:r>
        <w:rPr>
          <w:rFonts w:ascii="宋体" w:eastAsia="宋体" w:hAnsi="宋体" w:hint="eastAsia"/>
        </w:rPr>
        <w:t>:</w:t>
      </w:r>
    </w:p>
    <w:p w14:paraId="312AD753" w14:textId="77777777" w:rsidR="00007B29" w:rsidRPr="006873BF" w:rsidRDefault="00007B29" w:rsidP="00007B29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1</w:t>
      </w:r>
      <w:r>
        <w:rPr>
          <w:rFonts w:ascii="宋体" w:eastAsia="宋体" w:hAnsi="宋体"/>
        </w:rPr>
        <w:t>.</w:t>
      </w:r>
      <w:r w:rsidRPr="006873BF">
        <w:rPr>
          <w:rFonts w:ascii="宋体" w:eastAsia="宋体" w:hAnsi="宋体"/>
        </w:rPr>
        <w:t>左到右依次点亮 LED，然后熄灭。</w:t>
      </w:r>
    </w:p>
    <w:p w14:paraId="53935DB9" w14:textId="77777777" w:rsidR="00007B29" w:rsidRPr="006873BF" w:rsidRDefault="00007B29" w:rsidP="00007B29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>.</w:t>
      </w:r>
      <w:r w:rsidRPr="006873BF">
        <w:rPr>
          <w:rFonts w:ascii="宋体" w:eastAsia="宋体" w:hAnsi="宋体"/>
        </w:rPr>
        <w:t>从右到左依次点亮 LED，然后熄灭。</w:t>
      </w:r>
    </w:p>
    <w:p w14:paraId="577F627D" w14:textId="77777777" w:rsidR="00007B29" w:rsidRDefault="00007B29" w:rsidP="00007B29">
      <w:pPr>
        <w:ind w:left="12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3</w:t>
      </w:r>
      <w:r>
        <w:rPr>
          <w:rFonts w:ascii="宋体" w:eastAsia="宋体" w:hAnsi="宋体"/>
        </w:rPr>
        <w:t>.</w:t>
      </w:r>
      <w:r w:rsidRPr="006873BF">
        <w:rPr>
          <w:rFonts w:ascii="宋体" w:eastAsia="宋体" w:hAnsi="宋体"/>
        </w:rPr>
        <w:t>两侧向中间点亮 LED，然后熄灭。</w:t>
      </w:r>
    </w:p>
    <w:p w14:paraId="4CF23EE9" w14:textId="77777777" w:rsidR="00007B29" w:rsidRPr="006873BF" w:rsidRDefault="00007B29" w:rsidP="00007B29">
      <w:pPr>
        <w:ind w:left="12"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4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>中间</w:t>
      </w:r>
      <w:r w:rsidRPr="006873BF">
        <w:rPr>
          <w:rFonts w:ascii="宋体" w:eastAsia="宋体" w:hAnsi="宋体"/>
        </w:rPr>
        <w:t>向</w:t>
      </w:r>
      <w:r>
        <w:rPr>
          <w:rFonts w:ascii="宋体" w:eastAsia="宋体" w:hAnsi="宋体" w:hint="eastAsia"/>
        </w:rPr>
        <w:t>两边</w:t>
      </w:r>
      <w:r w:rsidRPr="006873BF">
        <w:rPr>
          <w:rFonts w:ascii="宋体" w:eastAsia="宋体" w:hAnsi="宋体"/>
        </w:rPr>
        <w:t>点亮 LED，然后熄灭。</w:t>
      </w:r>
    </w:p>
    <w:p w14:paraId="046440E6" w14:textId="77777777" w:rsidR="00007B29" w:rsidRDefault="00007B29" w:rsidP="00007B29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 w:rsidRPr="006873BF">
        <w:rPr>
          <w:rFonts w:ascii="宋体" w:eastAsia="宋体" w:hAnsi="宋体"/>
          <w:b/>
          <w:bCs/>
        </w:rPr>
        <w:t>实验遇到的问题及处理方法</w:t>
      </w:r>
    </w:p>
    <w:p w14:paraId="151A5946" w14:textId="77777777" w:rsidR="00007B29" w:rsidRDefault="00007B29" w:rsidP="00007B29">
      <w:pPr>
        <w:pStyle w:val="a7"/>
        <w:numPr>
          <w:ilvl w:val="0"/>
          <w:numId w:val="2"/>
        </w:numPr>
        <w:ind w:firstLineChars="0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安装系统后环境出现问题，无法连接网络和运行程序</w:t>
      </w:r>
    </w:p>
    <w:p w14:paraId="2EDFA23B" w14:textId="77777777" w:rsidR="00007B29" w:rsidRPr="00EB1A6F" w:rsidRDefault="00007B29" w:rsidP="00007B29">
      <w:pPr>
        <w:ind w:left="432"/>
        <w:jc w:val="left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lastRenderedPageBreak/>
        <w:t>解决方法：重新烧录树莓</w:t>
      </w:r>
      <w:proofErr w:type="gramStart"/>
      <w:r>
        <w:rPr>
          <w:rFonts w:ascii="宋体" w:eastAsia="宋体" w:hAnsi="宋体" w:hint="eastAsia"/>
        </w:rPr>
        <w:t>派系统</w:t>
      </w:r>
      <w:proofErr w:type="gramEnd"/>
      <w:r>
        <w:rPr>
          <w:rFonts w:ascii="宋体" w:eastAsia="宋体" w:hAnsi="宋体" w:hint="eastAsia"/>
        </w:rPr>
        <w:t>后解决问题。</w:t>
      </w:r>
    </w:p>
    <w:p w14:paraId="545F7611" w14:textId="77777777" w:rsidR="00007B29" w:rsidRPr="00EB1A6F" w:rsidRDefault="00007B29" w:rsidP="00007B29">
      <w:pPr>
        <w:ind w:left="432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>.</w:t>
      </w:r>
      <w:r w:rsidRPr="00EB1A6F">
        <w:rPr>
          <w:rFonts w:ascii="宋体" w:eastAsia="宋体" w:hAnsi="宋体" w:hint="eastAsia"/>
        </w:rPr>
        <w:t>连接好电路之后，运行程序没有反应</w:t>
      </w:r>
    </w:p>
    <w:p w14:paraId="6D4152B3" w14:textId="77777777" w:rsidR="00007B29" w:rsidRDefault="00007B29" w:rsidP="00007B29">
      <w:pPr>
        <w:ind w:left="432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解决方法：查看手册和排查电路后，发现没有将树莓派和8位L</w:t>
      </w:r>
      <w:r>
        <w:rPr>
          <w:rFonts w:ascii="宋体" w:eastAsia="宋体" w:hAnsi="宋体"/>
        </w:rPr>
        <w:t>ED</w:t>
      </w:r>
      <w:r>
        <w:rPr>
          <w:rFonts w:ascii="宋体" w:eastAsia="宋体" w:hAnsi="宋体" w:hint="eastAsia"/>
        </w:rPr>
        <w:t>模块共接地，共接地后就可以正常运行并显示跑马灯流水效果。</w:t>
      </w:r>
    </w:p>
    <w:p w14:paraId="7E0E85C6" w14:textId="77777777" w:rsidR="00007B29" w:rsidRDefault="00007B29" w:rsidP="00007B29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 w:rsidRPr="002C0AD9">
        <w:rPr>
          <w:rFonts w:ascii="宋体" w:eastAsia="宋体" w:hAnsi="宋体" w:hint="eastAsia"/>
          <w:b/>
          <w:bCs/>
        </w:rPr>
        <w:t>实验中，自己的创意部分</w:t>
      </w:r>
    </w:p>
    <w:p w14:paraId="0E2EFABD" w14:textId="77777777" w:rsidR="00007B29" w:rsidRPr="002C0AD9" w:rsidRDefault="00007B29" w:rsidP="00007B29">
      <w:pPr>
        <w:pStyle w:val="a7"/>
        <w:ind w:left="432" w:firstLineChars="0" w:firstLine="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实验要求是要准备3种不同的闪烁方案，我实现了4种闪烁方案的跑马灯效果。</w:t>
      </w:r>
    </w:p>
    <w:p w14:paraId="3B55D73D" w14:textId="77777777" w:rsidR="00007B29" w:rsidRDefault="00007B29" w:rsidP="00007B29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>
        <w:rPr>
          <w:rFonts w:ascii="宋体" w:eastAsia="宋体" w:hAnsi="宋体" w:hint="eastAsia"/>
          <w:b/>
          <w:bCs/>
        </w:rPr>
        <w:t>实验中的收获</w:t>
      </w:r>
    </w:p>
    <w:p w14:paraId="672F09F0" w14:textId="77777777" w:rsidR="00007B29" w:rsidRPr="002C0AD9" w:rsidRDefault="00007B29" w:rsidP="00007B2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学习基本的硬件控制：这个实验使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 w:hint="eastAsia"/>
        </w:rPr>
        <w:t>学会如何使用树莓派的</w:t>
      </w:r>
      <w:r w:rsidRPr="002C0AD9">
        <w:rPr>
          <w:rFonts w:ascii="宋体" w:eastAsia="宋体" w:hAnsi="宋体"/>
        </w:rPr>
        <w:t>GPIO引脚来控制外部硬件，即LED灯。这是嵌入式系统和</w:t>
      </w:r>
      <w:proofErr w:type="gramStart"/>
      <w:r w:rsidRPr="002C0AD9">
        <w:rPr>
          <w:rFonts w:ascii="宋体" w:eastAsia="宋体" w:hAnsi="宋体"/>
        </w:rPr>
        <w:t>物联网</w:t>
      </w:r>
      <w:proofErr w:type="gramEnd"/>
      <w:r w:rsidRPr="002C0AD9">
        <w:rPr>
          <w:rFonts w:ascii="宋体" w:eastAsia="宋体" w:hAnsi="宋体"/>
        </w:rPr>
        <w:t>项目中的基础技能。</w:t>
      </w:r>
    </w:p>
    <w:p w14:paraId="129D20AB" w14:textId="77777777" w:rsidR="00007B29" w:rsidRPr="002C0AD9" w:rsidRDefault="00007B29" w:rsidP="00007B2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编程技能提升：编写控制</w:t>
      </w:r>
      <w:r w:rsidRPr="002C0AD9">
        <w:rPr>
          <w:rFonts w:ascii="宋体" w:eastAsia="宋体" w:hAnsi="宋体"/>
        </w:rPr>
        <w:t>LED流水灯的代码，使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在Python编程方面有所提高。学</w:t>
      </w:r>
      <w:r>
        <w:rPr>
          <w:rFonts w:ascii="宋体" w:eastAsia="宋体" w:hAnsi="宋体" w:hint="eastAsia"/>
        </w:rPr>
        <w:t>会</w:t>
      </w:r>
      <w:r w:rsidRPr="002C0AD9">
        <w:rPr>
          <w:rFonts w:ascii="宋体" w:eastAsia="宋体" w:hAnsi="宋体"/>
        </w:rPr>
        <w:t>如何配置GPIO引脚、使用循环、条件语句和异常处理等编程概念。</w:t>
      </w:r>
    </w:p>
    <w:p w14:paraId="30FB09DA" w14:textId="77777777" w:rsidR="00007B29" w:rsidRPr="002C0AD9" w:rsidRDefault="00007B29" w:rsidP="00007B2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电子原理理解：通过连接</w:t>
      </w:r>
      <w:r w:rsidRPr="002C0AD9">
        <w:rPr>
          <w:rFonts w:ascii="宋体" w:eastAsia="宋体" w:hAnsi="宋体"/>
        </w:rPr>
        <w:t>LED到树莓派，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理解LED灯的工作原理以及如何选择适当的电阻来限制电流。</w:t>
      </w:r>
    </w:p>
    <w:p w14:paraId="29B5BFD9" w14:textId="77777777" w:rsidR="00007B29" w:rsidRPr="002C0AD9" w:rsidRDefault="00007B29" w:rsidP="00007B2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问题解决能力：当遇到问题时，例如</w:t>
      </w:r>
      <w:r w:rsidRPr="002C0AD9">
        <w:rPr>
          <w:rFonts w:ascii="宋体" w:eastAsia="宋体" w:hAnsi="宋体"/>
        </w:rPr>
        <w:t>LED不亮或者闪烁不正常，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调试代码和硬件连接。培养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解决问题的能力。</w:t>
      </w:r>
    </w:p>
    <w:p w14:paraId="49B67C45" w14:textId="77777777" w:rsidR="00FC5C2A" w:rsidRPr="00007B29" w:rsidRDefault="00FC5C2A"/>
    <w:sectPr w:rsidR="00FC5C2A" w:rsidRPr="00007B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5709D7" w14:textId="77777777" w:rsidR="00AA06D5" w:rsidRDefault="00AA06D5" w:rsidP="00007B29">
      <w:r>
        <w:separator/>
      </w:r>
    </w:p>
  </w:endnote>
  <w:endnote w:type="continuationSeparator" w:id="0">
    <w:p w14:paraId="4927A496" w14:textId="77777777" w:rsidR="00AA06D5" w:rsidRDefault="00AA06D5" w:rsidP="00007B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618106" w14:textId="77777777" w:rsidR="00AA06D5" w:rsidRDefault="00AA06D5" w:rsidP="00007B29">
      <w:r>
        <w:separator/>
      </w:r>
    </w:p>
  </w:footnote>
  <w:footnote w:type="continuationSeparator" w:id="0">
    <w:p w14:paraId="7513201F" w14:textId="77777777" w:rsidR="00AA06D5" w:rsidRDefault="00AA06D5" w:rsidP="00007B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290C63"/>
    <w:multiLevelType w:val="hybridMultilevel"/>
    <w:tmpl w:val="0A9413BA"/>
    <w:lvl w:ilvl="0" w:tplc="F2C88048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53A074F"/>
    <w:multiLevelType w:val="hybridMultilevel"/>
    <w:tmpl w:val="45B6E006"/>
    <w:lvl w:ilvl="0" w:tplc="E604D5E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7FD9"/>
    <w:rsid w:val="00007B29"/>
    <w:rsid w:val="00925553"/>
    <w:rsid w:val="00990837"/>
    <w:rsid w:val="00AA06D5"/>
    <w:rsid w:val="00C97FD9"/>
    <w:rsid w:val="00FC5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1793D"/>
  <w15:chartTrackingRefBased/>
  <w15:docId w15:val="{1EB606D4-9D4B-455B-989C-EE96C5B76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07B29"/>
    <w:pPr>
      <w:widowControl w:val="0"/>
      <w:jc w:val="both"/>
    </w:pPr>
    <w:rPr>
      <w14:ligatures w14:val="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07B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07B2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07B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07B29"/>
    <w:rPr>
      <w:sz w:val="18"/>
      <w:szCs w:val="18"/>
    </w:rPr>
  </w:style>
  <w:style w:type="paragraph" w:styleId="a7">
    <w:name w:val="List Paragraph"/>
    <w:basedOn w:val="a"/>
    <w:uiPriority w:val="34"/>
    <w:qFormat/>
    <w:rsid w:val="00007B2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4</Pages>
  <Words>245</Words>
  <Characters>1403</Characters>
  <Application>Microsoft Office Word</Application>
  <DocSecurity>0</DocSecurity>
  <Lines>11</Lines>
  <Paragraphs>3</Paragraphs>
  <ScaleCrop>false</ScaleCrop>
  <Company/>
  <LinksUpToDate>false</LinksUpToDate>
  <CharactersWithSpaces>1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成</dc:creator>
  <cp:keywords/>
  <dc:description/>
  <cp:lastModifiedBy>志成</cp:lastModifiedBy>
  <cp:revision>3</cp:revision>
  <dcterms:created xsi:type="dcterms:W3CDTF">2023-10-15T08:26:00Z</dcterms:created>
  <dcterms:modified xsi:type="dcterms:W3CDTF">2023-10-15T19:08:00Z</dcterms:modified>
</cp:coreProperties>
</file>